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A03EFD" w14:textId="3C0904D5" w:rsidR="007341F7" w:rsidRDefault="0059196F">
      <w:r>
        <w:t>TopCoder SRM 727 Div2 5</w:t>
      </w:r>
      <w:r w:rsidR="006E1570">
        <w:t>0</w:t>
      </w:r>
      <w:r>
        <w:t>0-point</w:t>
      </w:r>
      <w:r w:rsidR="00B33868">
        <w:t xml:space="preserve"> TwoDiagonals</w:t>
      </w:r>
    </w:p>
    <w:p w14:paraId="459E1933" w14:textId="5D399803" w:rsidR="006E1570" w:rsidRDefault="006E1570"/>
    <w:p w14:paraId="058986CE" w14:textId="646358F3" w:rsidR="006E1570" w:rsidRDefault="006E1570">
      <w:r>
        <w:rPr>
          <w:rFonts w:hint="eastAsia"/>
        </w:rPr>
        <w:t>#题目</w:t>
      </w:r>
    </w:p>
    <w:p w14:paraId="0E059B22" w14:textId="77777777" w:rsidR="00FB617C" w:rsidRDefault="00FB617C" w:rsidP="00FB617C">
      <w:r>
        <w:t>Bearland can be represented as a horizontal plane with N distinct points, denoting positions of N cities.The i-th city has coordinates (x[i], y[i]).</w:t>
      </w:r>
    </w:p>
    <w:p w14:paraId="62B464FE" w14:textId="77777777" w:rsidR="00FB617C" w:rsidRDefault="00FB617C" w:rsidP="00FB617C">
      <w:pPr>
        <w:rPr>
          <w:rFonts w:hint="eastAsia"/>
        </w:rPr>
      </w:pPr>
    </w:p>
    <w:p w14:paraId="3D934B27" w14:textId="77777777" w:rsidR="00FB617C" w:rsidRDefault="00FB617C" w:rsidP="00FB617C">
      <w:r>
        <w:t>Limak is planning to build two infinitely long roads in Bearland.One should go northwest, and the other should go northeast (both these directions are tilted exactly 45 degrees from the vertical direction).It implies that the two roads are perpendicular to each other, and that they have an intersection point (this point can be a city but not necessarily).</w:t>
      </w:r>
    </w:p>
    <w:p w14:paraId="3FCAB39E" w14:textId="77777777" w:rsidR="00FB617C" w:rsidRPr="00FB617C" w:rsidRDefault="00FB617C" w:rsidP="00FB617C"/>
    <w:p w14:paraId="5E599D72" w14:textId="77777777" w:rsidR="00FB617C" w:rsidRDefault="00FB617C" w:rsidP="00FB617C">
      <w:r>
        <w:t>Roads increase the trade significantly.A city will be happy if it lies on at least one of the two roads.Help Limak and find the maximum possible number of happy cities.</w:t>
      </w:r>
    </w:p>
    <w:p w14:paraId="2EFA1195" w14:textId="77777777" w:rsidR="00FB617C" w:rsidRDefault="00FB617C" w:rsidP="00FB617C"/>
    <w:p w14:paraId="4A813B93" w14:textId="359FB4E9" w:rsidR="00FB617C" w:rsidRPr="00FB617C" w:rsidRDefault="00FB617C" w:rsidP="00FB617C">
      <w:r>
        <w:t>###Example 0</w:t>
      </w:r>
    </w:p>
    <w:p w14:paraId="5AD743F4" w14:textId="77777777" w:rsidR="00FB617C" w:rsidRDefault="00FB617C" w:rsidP="00FB617C">
      <w:r>
        <w:t>x { 1, 4, 4, 5 }</w:t>
      </w:r>
    </w:p>
    <w:p w14:paraId="0F56C168" w14:textId="77777777" w:rsidR="00FB617C" w:rsidRDefault="00FB617C" w:rsidP="00FB617C">
      <w:r>
        <w:t>y { 3, 0, 2, 3 }</w:t>
      </w:r>
    </w:p>
    <w:p w14:paraId="0E467D7D" w14:textId="77777777" w:rsidR="00FB617C" w:rsidRDefault="00FB617C" w:rsidP="00FB617C">
      <w:r>
        <w:t>Returns 4</w:t>
      </w:r>
    </w:p>
    <w:p w14:paraId="4148DB8F" w14:textId="77777777" w:rsidR="00FB617C" w:rsidRDefault="00FB617C" w:rsidP="00FB617C">
      <w:r>
        <w:t>There are four cities: (1,3), (4,0), (4,2), (5,3).It's possible to draw two lines in such a way that all cities will be happy:</w:t>
      </w:r>
    </w:p>
    <w:p w14:paraId="231BCACD" w14:textId="276FDE54" w:rsidR="00FB617C" w:rsidRDefault="00573AC6" w:rsidP="00FB617C">
      <w:r>
        <w:rPr>
          <w:noProof/>
        </w:rPr>
        <w:drawing>
          <wp:inline distT="0" distB="0" distL="0" distR="0" wp14:anchorId="572FEA78" wp14:editId="2334460B">
            <wp:extent cx="2590800" cy="2476500"/>
            <wp:effectExtent l="0" t="0" r="0" b="0"/>
            <wp:docPr id="1" name="图片 1" descr="C:\Users\yilinrun\Pictur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ilinrun\Pictures\1.png"/>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2590800" cy="2476500"/>
                    </a:xfrm>
                    <a:prstGeom prst="rect">
                      <a:avLst/>
                    </a:prstGeom>
                    <a:noFill/>
                    <a:ln>
                      <a:noFill/>
                    </a:ln>
                  </pic:spPr>
                </pic:pic>
              </a:graphicData>
            </a:graphic>
          </wp:inline>
        </w:drawing>
      </w:r>
    </w:p>
    <w:p w14:paraId="05C7C762" w14:textId="77777777" w:rsidR="00573AC6" w:rsidRDefault="00573AC6" w:rsidP="00FB617C">
      <w:pPr>
        <w:rPr>
          <w:rFonts w:hint="eastAsia"/>
        </w:rPr>
      </w:pPr>
    </w:p>
    <w:p w14:paraId="5F6FBF03" w14:textId="4EEF2BDA" w:rsidR="00FB617C" w:rsidRDefault="00FB617C" w:rsidP="00FB617C">
      <w:pPr>
        <w:rPr>
          <w:rFonts w:hint="eastAsia"/>
        </w:rPr>
      </w:pPr>
      <w:r>
        <w:rPr>
          <w:rFonts w:hint="eastAsia"/>
        </w:rPr>
        <w:t>#</w:t>
      </w:r>
      <w:r>
        <w:t>##Example 1</w:t>
      </w:r>
    </w:p>
    <w:p w14:paraId="7C3FE9BE" w14:textId="77777777" w:rsidR="00FB617C" w:rsidRDefault="00FB617C" w:rsidP="00FB617C">
      <w:r>
        <w:t>x { 0, 1, 2, 3, 4, 5 }</w:t>
      </w:r>
    </w:p>
    <w:p w14:paraId="3AF724F8" w14:textId="77777777" w:rsidR="00FB617C" w:rsidRDefault="00FB617C" w:rsidP="00FB617C">
      <w:r>
        <w:t>y { 2, 2, 2, 2, 2, 2 }</w:t>
      </w:r>
    </w:p>
    <w:p w14:paraId="36521D2E" w14:textId="77777777" w:rsidR="00FB617C" w:rsidRDefault="00FB617C" w:rsidP="00FB617C">
      <w:r>
        <w:t>Returns 2</w:t>
      </w:r>
    </w:p>
    <w:p w14:paraId="52585C1C" w14:textId="07363472" w:rsidR="00FB617C" w:rsidRDefault="00FB617C" w:rsidP="00FB617C">
      <w:pPr>
        <w:rPr>
          <w:rFonts w:hint="eastAsia"/>
        </w:rPr>
      </w:pPr>
      <w:r>
        <w:t>The new roads can go through at most two cities in this case.One of many optimal placements is:</w:t>
      </w:r>
    </w:p>
    <w:p w14:paraId="2EEF275A" w14:textId="0E15349C" w:rsidR="006E1570" w:rsidRDefault="00573AC6">
      <w:r>
        <w:rPr>
          <w:noProof/>
        </w:rPr>
        <w:lastRenderedPageBreak/>
        <w:drawing>
          <wp:inline distT="0" distB="0" distL="0" distR="0" wp14:anchorId="0965C22D" wp14:editId="46D90157">
            <wp:extent cx="2590800" cy="2476500"/>
            <wp:effectExtent l="0" t="0" r="0" b="0"/>
            <wp:docPr id="2" name="图片 2" descr="C:\Users\yilinrun\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ilinrun\Pictures\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590800" cy="2476500"/>
                    </a:xfrm>
                    <a:prstGeom prst="rect">
                      <a:avLst/>
                    </a:prstGeom>
                    <a:noFill/>
                    <a:ln>
                      <a:noFill/>
                    </a:ln>
                  </pic:spPr>
                </pic:pic>
              </a:graphicData>
            </a:graphic>
          </wp:inline>
        </w:drawing>
      </w:r>
    </w:p>
    <w:p w14:paraId="6507A887" w14:textId="77777777" w:rsidR="00573AC6" w:rsidRDefault="00573AC6">
      <w:pPr>
        <w:rPr>
          <w:rFonts w:hint="eastAsia"/>
        </w:rPr>
      </w:pPr>
    </w:p>
    <w:p w14:paraId="4CAFB08F" w14:textId="5B90AE1E" w:rsidR="00FB617C" w:rsidRDefault="006E1570">
      <w:r>
        <w:rPr>
          <w:rFonts w:hint="eastAsia"/>
        </w:rPr>
        <w:t>#</w:t>
      </w:r>
      <w:r w:rsidR="00FB617C">
        <w:rPr>
          <w:rFonts w:hint="eastAsia"/>
        </w:rPr>
        <w:t>分析</w:t>
      </w:r>
    </w:p>
    <w:p w14:paraId="21B17DAB" w14:textId="77777777" w:rsidR="00BA2CAE" w:rsidRDefault="00BA2CAE">
      <w:r>
        <w:rPr>
          <w:rFonts w:hint="eastAsia"/>
        </w:rPr>
        <w:t>（1）题意</w:t>
      </w:r>
    </w:p>
    <w:p w14:paraId="5874A9C9" w14:textId="1A64A242" w:rsidR="00BA2CAE" w:rsidRDefault="00BA2CAE">
      <w:r w:rsidRPr="00BA2CAE">
        <w:rPr>
          <w:rFonts w:hint="eastAsia"/>
        </w:rPr>
        <w:t>给定坐标中一些点，在坐标系中画两条相互垂直的先，斜率为</w:t>
      </w:r>
      <w:r>
        <w:rPr>
          <w:rFonts w:hint="eastAsia"/>
        </w:rPr>
        <w:t>+</w:t>
      </w:r>
      <w:r>
        <w:t>1</w:t>
      </w:r>
      <w:r>
        <w:rPr>
          <w:rFonts w:hint="eastAsia"/>
        </w:rPr>
        <w:t>和-</w:t>
      </w:r>
      <w:r>
        <w:t>1</w:t>
      </w:r>
      <w:r w:rsidRPr="00BA2CAE">
        <w:rPr>
          <w:rFonts w:hint="eastAsia"/>
        </w:rPr>
        <w:t>，试问如何画这两条线，使得最终在线上的点的个数最多，求出最大点数。</w:t>
      </w:r>
    </w:p>
    <w:p w14:paraId="52405FED" w14:textId="588D4465" w:rsidR="00BA2CAE" w:rsidRDefault="00BA2CAE"/>
    <w:p w14:paraId="6B4AB121" w14:textId="77777777" w:rsidR="00BA2CAE" w:rsidRDefault="00BA2CAE">
      <w:r>
        <w:rPr>
          <w:rFonts w:hint="eastAsia"/>
        </w:rPr>
        <w:t>（2）</w:t>
      </w:r>
    </w:p>
    <w:p w14:paraId="3E85AEBC" w14:textId="312ECBBC" w:rsidR="00BA2CAE" w:rsidRDefault="00BA2CAE">
      <w:r>
        <w:rPr>
          <w:rFonts w:hint="eastAsia"/>
        </w:rPr>
        <w:t>k</w:t>
      </w:r>
      <w:r>
        <w:t xml:space="preserve"> = 1</w:t>
      </w:r>
      <w:r>
        <w:rPr>
          <w:rFonts w:hint="eastAsia"/>
        </w:rPr>
        <w:t>时，y</w:t>
      </w:r>
      <w:r>
        <w:t xml:space="preserve"> = x + b1 ==&gt; b1 = y -x </w:t>
      </w:r>
    </w:p>
    <w:p w14:paraId="13DF366D" w14:textId="1A533FB9" w:rsidR="00BA2CAE" w:rsidRPr="00BA2CAE" w:rsidRDefault="00BA2CAE">
      <w:pPr>
        <w:rPr>
          <w:rFonts w:hint="eastAsia"/>
        </w:rPr>
      </w:pPr>
      <w:r>
        <w:rPr>
          <w:rFonts w:hint="eastAsia"/>
        </w:rPr>
        <w:t>k</w:t>
      </w:r>
      <w:r>
        <w:t xml:space="preserve"> = -1</w:t>
      </w:r>
      <w:r>
        <w:rPr>
          <w:rFonts w:hint="eastAsia"/>
        </w:rPr>
        <w:t>时，y</w:t>
      </w:r>
      <w:r>
        <w:t xml:space="preserve"> = -x + b2 ==&gt; b2 = y + x</w:t>
      </w:r>
    </w:p>
    <w:p w14:paraId="5D7826CB" w14:textId="7D61F37F" w:rsidR="00EA5015" w:rsidRDefault="00852251">
      <w:r>
        <w:rPr>
          <w:rFonts w:hint="eastAsia"/>
        </w:rPr>
        <w:t>这里b</w:t>
      </w:r>
      <w:r>
        <w:t>1</w:t>
      </w:r>
      <w:r>
        <w:rPr>
          <w:rFonts w:hint="eastAsia"/>
        </w:rPr>
        <w:t>和b</w:t>
      </w:r>
      <w:r>
        <w:t>2</w:t>
      </w:r>
      <w:r>
        <w:rPr>
          <w:rFonts w:hint="eastAsia"/>
        </w:rPr>
        <w:t>分别是两条线的截距</w:t>
      </w:r>
      <w:r w:rsidR="003A0277">
        <w:rPr>
          <w:rFonts w:hint="eastAsia"/>
        </w:rPr>
        <w:t>，</w:t>
      </w:r>
      <w:r w:rsidR="00246AD8">
        <w:rPr>
          <w:rFonts w:hint="eastAsia"/>
        </w:rPr>
        <w:t>分别对应着两条线。</w:t>
      </w:r>
    </w:p>
    <w:p w14:paraId="31C7576F" w14:textId="47720063" w:rsidR="00246AD8" w:rsidRDefault="00246AD8"/>
    <w:p w14:paraId="7B859F3E" w14:textId="57913F15" w:rsidR="00246AD8" w:rsidRDefault="00246AD8">
      <w:r>
        <w:rPr>
          <w:rFonts w:hint="eastAsia"/>
        </w:rPr>
        <w:t>（3）枚举b</w:t>
      </w:r>
      <w:r>
        <w:t>1</w:t>
      </w:r>
      <w:r>
        <w:rPr>
          <w:rFonts w:hint="eastAsia"/>
        </w:rPr>
        <w:t>和b</w:t>
      </w:r>
      <w:r>
        <w:t>2</w:t>
      </w:r>
      <w:r>
        <w:rPr>
          <w:rFonts w:hint="eastAsia"/>
        </w:rPr>
        <w:t>这两条线</w:t>
      </w:r>
      <w:r w:rsidR="00013BA7">
        <w:rPr>
          <w:rFonts w:hint="eastAsia"/>
        </w:rPr>
        <w:t>的所有组合，分别求出这条线</w:t>
      </w:r>
      <w:r>
        <w:rPr>
          <w:rFonts w:hint="eastAsia"/>
        </w:rPr>
        <w:t>上共有多少点</w:t>
      </w:r>
      <w:r w:rsidR="00013BA7">
        <w:rPr>
          <w:rFonts w:hint="eastAsia"/>
        </w:rPr>
        <w:t>（需要</w:t>
      </w:r>
      <w:r>
        <w:rPr>
          <w:rFonts w:hint="eastAsia"/>
        </w:rPr>
        <w:t>减去交点</w:t>
      </w:r>
      <w:r w:rsidR="00013BA7">
        <w:rPr>
          <w:rFonts w:hint="eastAsia"/>
        </w:rPr>
        <w:t>），</w:t>
      </w:r>
      <w:r>
        <w:rPr>
          <w:rFonts w:hint="eastAsia"/>
        </w:rPr>
        <w:t>取最大值，即为本题所求。</w:t>
      </w:r>
    </w:p>
    <w:p w14:paraId="5B7E0070" w14:textId="38FFB3E9" w:rsidR="00246AD8" w:rsidRDefault="002E10E7">
      <w:r>
        <w:rPr>
          <w:rFonts w:hint="eastAsia"/>
        </w:rPr>
        <w:t>以</w:t>
      </w:r>
      <w:r w:rsidR="00246AD8">
        <w:t>Example 0</w:t>
      </w:r>
      <w:r w:rsidR="00246AD8">
        <w:rPr>
          <w:rFonts w:hint="eastAsia"/>
        </w:rPr>
        <w:t>这例</w:t>
      </w:r>
    </w:p>
    <w:p w14:paraId="44A5C62A" w14:textId="41072D71" w:rsidR="00CB07B7" w:rsidRDefault="00CB07B7">
      <w:pPr>
        <w:rPr>
          <w:rFonts w:hint="eastAsia"/>
        </w:rPr>
      </w:pPr>
      <w:r>
        <w:object w:dxaOrig="7215" w:dyaOrig="8671" w14:anchorId="0C44A8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60.75pt;height:433.5pt" o:ole="">
            <v:imagedata r:id="rId6" o:title=""/>
          </v:shape>
          <o:OLEObject Type="Embed" ProgID="Visio.Drawing.15" ShapeID="_x0000_i1027" DrawAspect="Content" ObjectID="_1577284645" r:id="rId7"/>
        </w:object>
      </w:r>
    </w:p>
    <w:p w14:paraId="4ED0D64B" w14:textId="39132552" w:rsidR="003E0975" w:rsidRPr="00E170DD" w:rsidRDefault="003E0975">
      <w:r>
        <w:rPr>
          <w:rFonts w:hint="eastAsia"/>
        </w:rPr>
        <w:t>b</w:t>
      </w:r>
      <w:r>
        <w:t xml:space="preserve">1 </w:t>
      </w:r>
      <w:r w:rsidR="002E10E7">
        <w:t>= 4</w:t>
      </w:r>
      <w:r w:rsidR="002E10E7">
        <w:rPr>
          <w:rFonts w:hint="eastAsia"/>
        </w:rPr>
        <w:t>的线</w:t>
      </w:r>
      <w:r w:rsidR="00E170DD">
        <w:rPr>
          <w:rFonts w:hint="eastAsia"/>
        </w:rPr>
        <w:t>上有2个点</w:t>
      </w:r>
      <w:r w:rsidR="002E10E7">
        <w:rPr>
          <w:rFonts w:hint="eastAsia"/>
        </w:rPr>
        <w:t>，b</w:t>
      </w:r>
      <w:r w:rsidR="002E10E7">
        <w:t>1 = 6</w:t>
      </w:r>
      <w:r w:rsidR="002E10E7">
        <w:rPr>
          <w:rFonts w:hint="eastAsia"/>
        </w:rPr>
        <w:t>的线</w:t>
      </w:r>
      <w:r w:rsidR="00E170DD">
        <w:rPr>
          <w:rFonts w:hint="eastAsia"/>
        </w:rPr>
        <w:t>上</w:t>
      </w:r>
      <w:r w:rsidR="002E10E7">
        <w:rPr>
          <w:rFonts w:hint="eastAsia"/>
        </w:rPr>
        <w:t>有1</w:t>
      </w:r>
      <w:r w:rsidR="00E170DD">
        <w:rPr>
          <w:rFonts w:hint="eastAsia"/>
        </w:rPr>
        <w:t>个点</w:t>
      </w:r>
      <w:r w:rsidR="002E10E7">
        <w:rPr>
          <w:rFonts w:hint="eastAsia"/>
        </w:rPr>
        <w:t>，b</w:t>
      </w:r>
      <w:r w:rsidR="002E10E7">
        <w:t>1 = 8</w:t>
      </w:r>
      <w:r w:rsidR="002E10E7">
        <w:rPr>
          <w:rFonts w:hint="eastAsia"/>
        </w:rPr>
        <w:t>的线</w:t>
      </w:r>
      <w:r w:rsidR="00E170DD">
        <w:rPr>
          <w:rFonts w:hint="eastAsia"/>
        </w:rPr>
        <w:t>上</w:t>
      </w:r>
      <w:r w:rsidR="002E10E7">
        <w:rPr>
          <w:rFonts w:hint="eastAsia"/>
        </w:rPr>
        <w:t>有1</w:t>
      </w:r>
      <w:r w:rsidR="00E170DD">
        <w:rPr>
          <w:rFonts w:hint="eastAsia"/>
        </w:rPr>
        <w:t>个点</w:t>
      </w:r>
    </w:p>
    <w:p w14:paraId="788EE25B" w14:textId="4D41F894" w:rsidR="002E10E7" w:rsidRPr="00E170DD" w:rsidRDefault="002E10E7">
      <w:pPr>
        <w:rPr>
          <w:rFonts w:hint="eastAsia"/>
        </w:rPr>
      </w:pPr>
      <w:r>
        <w:rPr>
          <w:rFonts w:hint="eastAsia"/>
        </w:rPr>
        <w:t>b</w:t>
      </w:r>
      <w:r>
        <w:t>2 = -</w:t>
      </w:r>
      <w:r w:rsidR="00701B03">
        <w:t>4</w:t>
      </w:r>
      <w:r>
        <w:rPr>
          <w:rFonts w:hint="eastAsia"/>
        </w:rPr>
        <w:t>的线</w:t>
      </w:r>
      <w:r w:rsidR="00E170DD">
        <w:rPr>
          <w:rFonts w:hint="eastAsia"/>
        </w:rPr>
        <w:t>上</w:t>
      </w:r>
      <w:r>
        <w:rPr>
          <w:rFonts w:hint="eastAsia"/>
        </w:rPr>
        <w:t>有1</w:t>
      </w:r>
      <w:r w:rsidR="00E170DD">
        <w:rPr>
          <w:rFonts w:hint="eastAsia"/>
        </w:rPr>
        <w:t>个点</w:t>
      </w:r>
      <w:r>
        <w:rPr>
          <w:rFonts w:hint="eastAsia"/>
        </w:rPr>
        <w:t>，b</w:t>
      </w:r>
      <w:r>
        <w:t xml:space="preserve">2 = </w:t>
      </w:r>
      <w:r w:rsidR="00701B03">
        <w:t>-</w:t>
      </w:r>
      <w:r>
        <w:t>2</w:t>
      </w:r>
      <w:r>
        <w:rPr>
          <w:rFonts w:hint="eastAsia"/>
        </w:rPr>
        <w:t>的线</w:t>
      </w:r>
      <w:r w:rsidR="00E170DD">
        <w:rPr>
          <w:rFonts w:hint="eastAsia"/>
        </w:rPr>
        <w:t>上</w:t>
      </w:r>
      <w:r>
        <w:rPr>
          <w:rFonts w:hint="eastAsia"/>
        </w:rPr>
        <w:t>有2</w:t>
      </w:r>
      <w:r w:rsidR="00E170DD">
        <w:rPr>
          <w:rFonts w:hint="eastAsia"/>
        </w:rPr>
        <w:t>个点</w:t>
      </w:r>
      <w:r>
        <w:rPr>
          <w:rFonts w:hint="eastAsia"/>
        </w:rPr>
        <w:t>，b</w:t>
      </w:r>
      <w:r>
        <w:t xml:space="preserve">2 = </w:t>
      </w:r>
      <w:r w:rsidR="00701B03">
        <w:t>2</w:t>
      </w:r>
      <w:r>
        <w:rPr>
          <w:rFonts w:hint="eastAsia"/>
        </w:rPr>
        <w:t>的线</w:t>
      </w:r>
      <w:r w:rsidR="00E170DD">
        <w:rPr>
          <w:rFonts w:hint="eastAsia"/>
        </w:rPr>
        <w:t>上</w:t>
      </w:r>
      <w:r>
        <w:rPr>
          <w:rFonts w:hint="eastAsia"/>
        </w:rPr>
        <w:t>有1</w:t>
      </w:r>
      <w:r w:rsidR="00E170DD">
        <w:rPr>
          <w:rFonts w:hint="eastAsia"/>
        </w:rPr>
        <w:t>个点</w:t>
      </w:r>
    </w:p>
    <w:p w14:paraId="10332BF1" w14:textId="77777777" w:rsidR="00591BD3" w:rsidRDefault="00591BD3"/>
    <w:p w14:paraId="140A5C0A" w14:textId="72B7CCA8" w:rsidR="00852251" w:rsidRDefault="00E170DD">
      <w:r>
        <w:rPr>
          <w:rFonts w:hint="eastAsia"/>
        </w:rPr>
        <w:t>对于b</w:t>
      </w:r>
      <w:r>
        <w:t>1</w:t>
      </w:r>
      <w:r>
        <w:rPr>
          <w:rFonts w:hint="eastAsia"/>
        </w:rPr>
        <w:t xml:space="preserve"> </w:t>
      </w:r>
      <w:r>
        <w:t>= 4</w:t>
      </w:r>
      <w:r>
        <w:rPr>
          <w:rFonts w:hint="eastAsia"/>
        </w:rPr>
        <w:t>和b</w:t>
      </w:r>
      <w:r>
        <w:t>2 = -4</w:t>
      </w:r>
      <w:r>
        <w:rPr>
          <w:rFonts w:hint="eastAsia"/>
        </w:rPr>
        <w:t>这两条线，共有2</w:t>
      </w:r>
      <w:r>
        <w:t xml:space="preserve"> + 1 - 1</w:t>
      </w:r>
      <w:r>
        <w:rPr>
          <w:rFonts w:hint="eastAsia"/>
        </w:rPr>
        <w:t>（两条线都通过）=</w:t>
      </w:r>
      <w:r>
        <w:t xml:space="preserve"> 2</w:t>
      </w:r>
      <w:r>
        <w:rPr>
          <w:rFonts w:hint="eastAsia"/>
        </w:rPr>
        <w:t>个点</w:t>
      </w:r>
    </w:p>
    <w:p w14:paraId="0C8E97ED" w14:textId="3D20D170" w:rsidR="00E170DD" w:rsidRDefault="00E170DD" w:rsidP="00E170DD">
      <w:r>
        <w:rPr>
          <w:rFonts w:hint="eastAsia"/>
        </w:rPr>
        <w:t>对于b</w:t>
      </w:r>
      <w:r>
        <w:t>1</w:t>
      </w:r>
      <w:r>
        <w:rPr>
          <w:rFonts w:hint="eastAsia"/>
        </w:rPr>
        <w:t xml:space="preserve"> </w:t>
      </w:r>
      <w:r>
        <w:t>= 4</w:t>
      </w:r>
      <w:r>
        <w:rPr>
          <w:rFonts w:hint="eastAsia"/>
        </w:rPr>
        <w:t>和b</w:t>
      </w:r>
      <w:r>
        <w:t>2 = -</w:t>
      </w:r>
      <w:r>
        <w:t>2</w:t>
      </w:r>
      <w:r>
        <w:rPr>
          <w:rFonts w:hint="eastAsia"/>
        </w:rPr>
        <w:t>这两条线，共有2</w:t>
      </w:r>
      <w:r>
        <w:t xml:space="preserve"> + </w:t>
      </w:r>
      <w:r>
        <w:t>2</w:t>
      </w:r>
      <w:r>
        <w:t xml:space="preserve"> </w:t>
      </w:r>
      <w:r>
        <w:rPr>
          <w:rFonts w:hint="eastAsia"/>
        </w:rPr>
        <w:t>=</w:t>
      </w:r>
      <w:r>
        <w:t xml:space="preserve"> </w:t>
      </w:r>
      <w:r>
        <w:t>4</w:t>
      </w:r>
      <w:r>
        <w:rPr>
          <w:rFonts w:hint="eastAsia"/>
        </w:rPr>
        <w:t>个点</w:t>
      </w:r>
    </w:p>
    <w:p w14:paraId="406D6658" w14:textId="16A69F9A" w:rsidR="00E170DD" w:rsidRDefault="00E170DD" w:rsidP="00E170DD">
      <w:r>
        <w:rPr>
          <w:rFonts w:hint="eastAsia"/>
        </w:rPr>
        <w:t>对于b</w:t>
      </w:r>
      <w:r>
        <w:t>1</w:t>
      </w:r>
      <w:r>
        <w:rPr>
          <w:rFonts w:hint="eastAsia"/>
        </w:rPr>
        <w:t xml:space="preserve"> </w:t>
      </w:r>
      <w:r>
        <w:t>= 4</w:t>
      </w:r>
      <w:r>
        <w:rPr>
          <w:rFonts w:hint="eastAsia"/>
        </w:rPr>
        <w:t>和b</w:t>
      </w:r>
      <w:r>
        <w:t xml:space="preserve">2 = </w:t>
      </w:r>
      <w:r>
        <w:t>2</w:t>
      </w:r>
      <w:r>
        <w:rPr>
          <w:rFonts w:hint="eastAsia"/>
        </w:rPr>
        <w:t>这两条线，共有2</w:t>
      </w:r>
      <w:r>
        <w:t xml:space="preserve"> + 1 - 1</w:t>
      </w:r>
      <w:r>
        <w:rPr>
          <w:rFonts w:hint="eastAsia"/>
        </w:rPr>
        <w:t>（两条线都通过）=</w:t>
      </w:r>
      <w:r>
        <w:t xml:space="preserve"> 2</w:t>
      </w:r>
      <w:r>
        <w:rPr>
          <w:rFonts w:hint="eastAsia"/>
        </w:rPr>
        <w:t>个点</w:t>
      </w:r>
    </w:p>
    <w:p w14:paraId="5D1CAC23" w14:textId="16772379" w:rsidR="00E170DD" w:rsidRDefault="00E170DD" w:rsidP="00E170DD">
      <w:r>
        <w:rPr>
          <w:rFonts w:hint="eastAsia"/>
        </w:rPr>
        <w:t>对于b</w:t>
      </w:r>
      <w:r>
        <w:t>1</w:t>
      </w:r>
      <w:r>
        <w:rPr>
          <w:rFonts w:hint="eastAsia"/>
        </w:rPr>
        <w:t xml:space="preserve"> </w:t>
      </w:r>
      <w:r>
        <w:t xml:space="preserve">= </w:t>
      </w:r>
      <w:r>
        <w:t>6</w:t>
      </w:r>
      <w:r>
        <w:rPr>
          <w:rFonts w:hint="eastAsia"/>
        </w:rPr>
        <w:t>和b</w:t>
      </w:r>
      <w:r>
        <w:t>2 = -4</w:t>
      </w:r>
      <w:r>
        <w:rPr>
          <w:rFonts w:hint="eastAsia"/>
        </w:rPr>
        <w:t>这两条线，共有</w:t>
      </w:r>
      <w:r>
        <w:t>1</w:t>
      </w:r>
      <w:r>
        <w:t xml:space="preserve"> + 1</w:t>
      </w:r>
      <w:r>
        <w:t xml:space="preserve"> </w:t>
      </w:r>
      <w:r>
        <w:rPr>
          <w:rFonts w:hint="eastAsia"/>
        </w:rPr>
        <w:t>=</w:t>
      </w:r>
      <w:r>
        <w:t xml:space="preserve"> 2</w:t>
      </w:r>
      <w:r>
        <w:rPr>
          <w:rFonts w:hint="eastAsia"/>
        </w:rPr>
        <w:t>个点</w:t>
      </w:r>
    </w:p>
    <w:p w14:paraId="1A10EF02" w14:textId="56B36E82" w:rsidR="00E170DD" w:rsidRDefault="00E170DD" w:rsidP="00E170DD">
      <w:r>
        <w:rPr>
          <w:rFonts w:hint="eastAsia"/>
        </w:rPr>
        <w:t>对于b</w:t>
      </w:r>
      <w:r>
        <w:t>1</w:t>
      </w:r>
      <w:r>
        <w:rPr>
          <w:rFonts w:hint="eastAsia"/>
        </w:rPr>
        <w:t xml:space="preserve"> </w:t>
      </w:r>
      <w:r>
        <w:t xml:space="preserve">= </w:t>
      </w:r>
      <w:r>
        <w:t>6</w:t>
      </w:r>
      <w:r>
        <w:rPr>
          <w:rFonts w:hint="eastAsia"/>
        </w:rPr>
        <w:t>和b</w:t>
      </w:r>
      <w:r>
        <w:t>2 = -</w:t>
      </w:r>
      <w:r>
        <w:t>2</w:t>
      </w:r>
      <w:r>
        <w:rPr>
          <w:rFonts w:hint="eastAsia"/>
        </w:rPr>
        <w:t>这两条线，共有2</w:t>
      </w:r>
      <w:r>
        <w:t xml:space="preserve"> + 1 - 1</w:t>
      </w:r>
      <w:r>
        <w:rPr>
          <w:rFonts w:hint="eastAsia"/>
        </w:rPr>
        <w:t>（两条线都通过）=</w:t>
      </w:r>
      <w:r>
        <w:t xml:space="preserve"> 2</w:t>
      </w:r>
      <w:r>
        <w:rPr>
          <w:rFonts w:hint="eastAsia"/>
        </w:rPr>
        <w:t>个点</w:t>
      </w:r>
    </w:p>
    <w:p w14:paraId="0503DACA" w14:textId="5E9C18F3" w:rsidR="00E170DD" w:rsidRDefault="00E170DD" w:rsidP="00E170DD">
      <w:r>
        <w:rPr>
          <w:rFonts w:hint="eastAsia"/>
        </w:rPr>
        <w:t>对于b</w:t>
      </w:r>
      <w:r>
        <w:t>1</w:t>
      </w:r>
      <w:r>
        <w:rPr>
          <w:rFonts w:hint="eastAsia"/>
        </w:rPr>
        <w:t xml:space="preserve"> </w:t>
      </w:r>
      <w:r>
        <w:t xml:space="preserve">= </w:t>
      </w:r>
      <w:r>
        <w:t>6</w:t>
      </w:r>
      <w:r>
        <w:rPr>
          <w:rFonts w:hint="eastAsia"/>
        </w:rPr>
        <w:t>和b</w:t>
      </w:r>
      <w:r>
        <w:t xml:space="preserve">2 = </w:t>
      </w:r>
      <w:r>
        <w:t>2</w:t>
      </w:r>
      <w:r>
        <w:rPr>
          <w:rFonts w:hint="eastAsia"/>
        </w:rPr>
        <w:t>这两条线，共有</w:t>
      </w:r>
      <w:r>
        <w:t>1</w:t>
      </w:r>
      <w:r>
        <w:t xml:space="preserve"> + 1</w:t>
      </w:r>
      <w:r>
        <w:rPr>
          <w:rFonts w:hint="eastAsia"/>
        </w:rPr>
        <w:t xml:space="preserve"> </w:t>
      </w:r>
      <w:r>
        <w:rPr>
          <w:rFonts w:hint="eastAsia"/>
        </w:rPr>
        <w:t>=</w:t>
      </w:r>
      <w:r>
        <w:t xml:space="preserve"> 2</w:t>
      </w:r>
      <w:r>
        <w:rPr>
          <w:rFonts w:hint="eastAsia"/>
        </w:rPr>
        <w:t>个点</w:t>
      </w:r>
    </w:p>
    <w:p w14:paraId="184528F3" w14:textId="53B45F60" w:rsidR="00E170DD" w:rsidRDefault="00E170DD" w:rsidP="00E170DD">
      <w:r>
        <w:rPr>
          <w:rFonts w:hint="eastAsia"/>
        </w:rPr>
        <w:t>对于b</w:t>
      </w:r>
      <w:r>
        <w:t>1</w:t>
      </w:r>
      <w:r>
        <w:rPr>
          <w:rFonts w:hint="eastAsia"/>
        </w:rPr>
        <w:t xml:space="preserve"> </w:t>
      </w:r>
      <w:r>
        <w:t xml:space="preserve">= </w:t>
      </w:r>
      <w:r>
        <w:t>8</w:t>
      </w:r>
      <w:r>
        <w:rPr>
          <w:rFonts w:hint="eastAsia"/>
        </w:rPr>
        <w:t>和b</w:t>
      </w:r>
      <w:r>
        <w:t>2 = -4</w:t>
      </w:r>
      <w:r>
        <w:rPr>
          <w:rFonts w:hint="eastAsia"/>
        </w:rPr>
        <w:t>这两条线，共有</w:t>
      </w:r>
      <w:r>
        <w:t>1</w:t>
      </w:r>
      <w:r>
        <w:t xml:space="preserve"> + 1</w:t>
      </w:r>
      <w:r>
        <w:rPr>
          <w:rFonts w:hint="eastAsia"/>
        </w:rPr>
        <w:t xml:space="preserve"> </w:t>
      </w:r>
      <w:r>
        <w:rPr>
          <w:rFonts w:hint="eastAsia"/>
        </w:rPr>
        <w:t>=</w:t>
      </w:r>
      <w:r>
        <w:t xml:space="preserve"> 2</w:t>
      </w:r>
      <w:r>
        <w:rPr>
          <w:rFonts w:hint="eastAsia"/>
        </w:rPr>
        <w:t>个点</w:t>
      </w:r>
    </w:p>
    <w:p w14:paraId="74325016" w14:textId="449C6B4C" w:rsidR="00E170DD" w:rsidRDefault="00E170DD" w:rsidP="00E170DD">
      <w:r>
        <w:rPr>
          <w:rFonts w:hint="eastAsia"/>
        </w:rPr>
        <w:t>对于b</w:t>
      </w:r>
      <w:r>
        <w:t>1</w:t>
      </w:r>
      <w:r>
        <w:rPr>
          <w:rFonts w:hint="eastAsia"/>
        </w:rPr>
        <w:t xml:space="preserve"> </w:t>
      </w:r>
      <w:r>
        <w:t xml:space="preserve">= </w:t>
      </w:r>
      <w:r>
        <w:t>8</w:t>
      </w:r>
      <w:r>
        <w:rPr>
          <w:rFonts w:hint="eastAsia"/>
        </w:rPr>
        <w:t>和b</w:t>
      </w:r>
      <w:r>
        <w:t>2 = -</w:t>
      </w:r>
      <w:r>
        <w:t>2</w:t>
      </w:r>
      <w:r>
        <w:rPr>
          <w:rFonts w:hint="eastAsia"/>
        </w:rPr>
        <w:t>这两条线，共有2</w:t>
      </w:r>
      <w:r>
        <w:t xml:space="preserve"> + 1 - 1</w:t>
      </w:r>
      <w:r>
        <w:rPr>
          <w:rFonts w:hint="eastAsia"/>
        </w:rPr>
        <w:t>（两条线都通过）=</w:t>
      </w:r>
      <w:r>
        <w:t xml:space="preserve"> 2</w:t>
      </w:r>
      <w:r>
        <w:rPr>
          <w:rFonts w:hint="eastAsia"/>
        </w:rPr>
        <w:t>个点</w:t>
      </w:r>
    </w:p>
    <w:p w14:paraId="6C95B551" w14:textId="19D69561" w:rsidR="00E170DD" w:rsidRDefault="00E170DD" w:rsidP="00E170DD">
      <w:r>
        <w:rPr>
          <w:rFonts w:hint="eastAsia"/>
        </w:rPr>
        <w:t>对于b</w:t>
      </w:r>
      <w:r>
        <w:t>1</w:t>
      </w:r>
      <w:r>
        <w:rPr>
          <w:rFonts w:hint="eastAsia"/>
        </w:rPr>
        <w:t xml:space="preserve"> </w:t>
      </w:r>
      <w:r>
        <w:t xml:space="preserve">= </w:t>
      </w:r>
      <w:r>
        <w:t>8</w:t>
      </w:r>
      <w:r>
        <w:rPr>
          <w:rFonts w:hint="eastAsia"/>
        </w:rPr>
        <w:t>和b</w:t>
      </w:r>
      <w:r>
        <w:t xml:space="preserve">2 = </w:t>
      </w:r>
      <w:r>
        <w:t>2</w:t>
      </w:r>
      <w:r>
        <w:rPr>
          <w:rFonts w:hint="eastAsia"/>
        </w:rPr>
        <w:t>这两条线，共有</w:t>
      </w:r>
      <w:r>
        <w:t>1</w:t>
      </w:r>
      <w:r>
        <w:t xml:space="preserve"> + 1 </w:t>
      </w:r>
      <w:r>
        <w:rPr>
          <w:rFonts w:hint="eastAsia"/>
        </w:rPr>
        <w:t>=</w:t>
      </w:r>
      <w:r>
        <w:t xml:space="preserve"> 2</w:t>
      </w:r>
      <w:r>
        <w:rPr>
          <w:rFonts w:hint="eastAsia"/>
        </w:rPr>
        <w:t>个点</w:t>
      </w:r>
    </w:p>
    <w:p w14:paraId="582D63EF" w14:textId="605F9C6B" w:rsidR="00591BD3" w:rsidRDefault="00591BD3" w:rsidP="00E170DD"/>
    <w:p w14:paraId="4F00917B" w14:textId="5B81F994" w:rsidR="00591BD3" w:rsidRPr="00591BD3" w:rsidRDefault="00591BD3" w:rsidP="00E170DD">
      <w:pPr>
        <w:rPr>
          <w:rFonts w:hint="eastAsia"/>
        </w:rPr>
      </w:pPr>
      <w:r>
        <w:rPr>
          <w:rFonts w:hint="eastAsia"/>
        </w:rPr>
        <w:t>所以，最大值取</w:t>
      </w:r>
      <w:r>
        <w:rPr>
          <w:rFonts w:hint="eastAsia"/>
        </w:rPr>
        <w:t>b</w:t>
      </w:r>
      <w:r>
        <w:t>1</w:t>
      </w:r>
      <w:r>
        <w:rPr>
          <w:rFonts w:hint="eastAsia"/>
        </w:rPr>
        <w:t xml:space="preserve"> </w:t>
      </w:r>
      <w:r>
        <w:t>= 4</w:t>
      </w:r>
      <w:r>
        <w:rPr>
          <w:rFonts w:hint="eastAsia"/>
        </w:rPr>
        <w:t>和b</w:t>
      </w:r>
      <w:r>
        <w:t>2 = -2</w:t>
      </w:r>
      <w:r>
        <w:rPr>
          <w:rFonts w:hint="eastAsia"/>
        </w:rPr>
        <w:t>两条线，共有4个点</w:t>
      </w:r>
    </w:p>
    <w:p w14:paraId="5E00F297" w14:textId="77777777" w:rsidR="00E170DD" w:rsidRDefault="00E170DD">
      <w:pPr>
        <w:rPr>
          <w:rFonts w:hint="eastAsia"/>
        </w:rPr>
      </w:pPr>
    </w:p>
    <w:p w14:paraId="1426E0D3" w14:textId="685AFF63" w:rsidR="00852251" w:rsidRDefault="00852251"/>
    <w:p w14:paraId="0604761A" w14:textId="77777777" w:rsidR="00DA0145" w:rsidRPr="00E170DD" w:rsidRDefault="00DA0145">
      <w:pPr>
        <w:rPr>
          <w:rFonts w:hint="eastAsia"/>
        </w:rPr>
      </w:pPr>
    </w:p>
    <w:p w14:paraId="4677A429" w14:textId="7BC8B296" w:rsidR="00FB617C" w:rsidRDefault="00FB617C">
      <w:r>
        <w:rPr>
          <w:rFonts w:hint="eastAsia"/>
        </w:rPr>
        <w:t>#代码</w:t>
      </w:r>
    </w:p>
    <w:p w14:paraId="25130ACD" w14:textId="218617DA" w:rsidR="00BA2CAE" w:rsidRDefault="005566AA">
      <w:r>
        <w:rPr>
          <w:rFonts w:hint="eastAsia"/>
        </w:rPr>
        <w:t>`</w:t>
      </w:r>
      <w:r>
        <w:t>``</w:t>
      </w:r>
    </w:p>
    <w:p w14:paraId="279342AE" w14:textId="77777777" w:rsidR="00422946" w:rsidRDefault="00422946" w:rsidP="00422946">
      <w:r>
        <w:t>#include &lt;iostream&gt;</w:t>
      </w:r>
    </w:p>
    <w:p w14:paraId="5771E3E7" w14:textId="77777777" w:rsidR="00422946" w:rsidRDefault="00422946" w:rsidP="00422946">
      <w:r>
        <w:t>#include &lt;vector&gt;</w:t>
      </w:r>
    </w:p>
    <w:p w14:paraId="4740F4D3" w14:textId="77777777" w:rsidR="00422946" w:rsidRDefault="00422946" w:rsidP="00422946">
      <w:r>
        <w:t>#include &lt;map&gt;</w:t>
      </w:r>
    </w:p>
    <w:p w14:paraId="21FD2FAD" w14:textId="77777777" w:rsidR="00422946" w:rsidRDefault="00422946" w:rsidP="00422946">
      <w:r>
        <w:t>#include &lt;set&gt;</w:t>
      </w:r>
    </w:p>
    <w:p w14:paraId="091ABE57" w14:textId="77777777" w:rsidR="00422946" w:rsidRDefault="00422946" w:rsidP="00422946">
      <w:r>
        <w:t>using namespace std;</w:t>
      </w:r>
    </w:p>
    <w:p w14:paraId="6204D5D0" w14:textId="77777777" w:rsidR="00422946" w:rsidRDefault="00422946" w:rsidP="00422946"/>
    <w:p w14:paraId="6E8B6DF7" w14:textId="77777777" w:rsidR="00422946" w:rsidRDefault="00422946" w:rsidP="00422946">
      <w:r>
        <w:t>class TwoDiagonals</w:t>
      </w:r>
    </w:p>
    <w:p w14:paraId="7606A206" w14:textId="77777777" w:rsidR="00422946" w:rsidRDefault="00422946" w:rsidP="00422946">
      <w:r>
        <w:t>{</w:t>
      </w:r>
    </w:p>
    <w:p w14:paraId="7782C5C6" w14:textId="77777777" w:rsidR="00422946" w:rsidRDefault="00422946" w:rsidP="00422946">
      <w:r>
        <w:t>public:</w:t>
      </w:r>
    </w:p>
    <w:p w14:paraId="6EEA3809" w14:textId="77777777" w:rsidR="00422946" w:rsidRDefault="00422946" w:rsidP="00422946">
      <w:r>
        <w:t xml:space="preserve">    int maxPoints(vector&lt;int&gt; x, vector&lt;int&gt; y)</w:t>
      </w:r>
    </w:p>
    <w:p w14:paraId="2A749BE5" w14:textId="77777777" w:rsidR="00422946" w:rsidRDefault="00422946" w:rsidP="00422946">
      <w:r>
        <w:t xml:space="preserve">    {</w:t>
      </w:r>
    </w:p>
    <w:p w14:paraId="568D65F3" w14:textId="77777777" w:rsidR="00422946" w:rsidRDefault="00422946" w:rsidP="00422946">
      <w:r>
        <w:t xml:space="preserve">        map&lt;int, int&gt; b1; // y = -x + b1 ==&gt; b1 = y + x</w:t>
      </w:r>
    </w:p>
    <w:p w14:paraId="098CF93E" w14:textId="77777777" w:rsidR="00422946" w:rsidRDefault="00422946" w:rsidP="00422946">
      <w:r>
        <w:t xml:space="preserve">        map&lt;int, int&gt; b2; // y = x + b2 ==&gt; b2 = y - x</w:t>
      </w:r>
    </w:p>
    <w:p w14:paraId="00426A76" w14:textId="77777777" w:rsidR="00422946" w:rsidRDefault="00422946" w:rsidP="00422946">
      <w:r>
        <w:t xml:space="preserve">        set&lt;pair&lt;int, int&gt; &gt; points;</w:t>
      </w:r>
    </w:p>
    <w:p w14:paraId="0EFAE76B" w14:textId="77777777" w:rsidR="00422946" w:rsidRDefault="00422946" w:rsidP="00422946"/>
    <w:p w14:paraId="4A8CB057" w14:textId="77777777" w:rsidR="00422946" w:rsidRDefault="00422946" w:rsidP="00422946">
      <w:r>
        <w:t xml:space="preserve">        int maxCities = 0;</w:t>
      </w:r>
    </w:p>
    <w:p w14:paraId="1255D1DB" w14:textId="77777777" w:rsidR="00422946" w:rsidRDefault="00422946" w:rsidP="00422946">
      <w:r>
        <w:t xml:space="preserve">        int cityCnt;</w:t>
      </w:r>
    </w:p>
    <w:p w14:paraId="016078DB" w14:textId="77777777" w:rsidR="00422946" w:rsidRDefault="00422946" w:rsidP="00422946">
      <w:r>
        <w:t xml:space="preserve">        double crossX;</w:t>
      </w:r>
    </w:p>
    <w:p w14:paraId="6D09292C" w14:textId="77777777" w:rsidR="00422946" w:rsidRDefault="00422946" w:rsidP="00422946">
      <w:r>
        <w:t xml:space="preserve">        double crossY;</w:t>
      </w:r>
    </w:p>
    <w:p w14:paraId="137D5EFF" w14:textId="77777777" w:rsidR="00422946" w:rsidRDefault="00422946" w:rsidP="00422946"/>
    <w:p w14:paraId="4BB20BC4" w14:textId="77777777" w:rsidR="00422946" w:rsidRDefault="00422946" w:rsidP="00422946">
      <w:r>
        <w:t xml:space="preserve">        for(unsigned int i = 0; i &lt; x.size(); i++)</w:t>
      </w:r>
    </w:p>
    <w:p w14:paraId="087A41B6" w14:textId="77777777" w:rsidR="00422946" w:rsidRDefault="00422946" w:rsidP="00422946">
      <w:r>
        <w:t xml:space="preserve">        {</w:t>
      </w:r>
    </w:p>
    <w:p w14:paraId="55379EFC" w14:textId="77777777" w:rsidR="00422946" w:rsidRDefault="00422946" w:rsidP="00422946">
      <w:r>
        <w:t xml:space="preserve">            b1[y[i] + x[i]]++;</w:t>
      </w:r>
    </w:p>
    <w:p w14:paraId="51DB0868" w14:textId="77777777" w:rsidR="00422946" w:rsidRDefault="00422946" w:rsidP="00422946">
      <w:r>
        <w:t xml:space="preserve">            b2[y[i] - x[i]]++;</w:t>
      </w:r>
    </w:p>
    <w:p w14:paraId="5ADE55F8" w14:textId="77777777" w:rsidR="00422946" w:rsidRDefault="00422946" w:rsidP="00422946"/>
    <w:p w14:paraId="1E950348" w14:textId="77777777" w:rsidR="00422946" w:rsidRDefault="00422946" w:rsidP="00422946">
      <w:r>
        <w:t xml:space="preserve">            points.insert(make_pair(x[i], y[i]));</w:t>
      </w:r>
    </w:p>
    <w:p w14:paraId="55ABA21E" w14:textId="77777777" w:rsidR="00422946" w:rsidRDefault="00422946" w:rsidP="00422946">
      <w:r>
        <w:t xml:space="preserve">        }</w:t>
      </w:r>
    </w:p>
    <w:p w14:paraId="3477453F" w14:textId="77777777" w:rsidR="00422946" w:rsidRDefault="00422946" w:rsidP="00422946"/>
    <w:p w14:paraId="5EA84E63" w14:textId="77777777" w:rsidR="00422946" w:rsidRDefault="00422946" w:rsidP="00422946">
      <w:r>
        <w:t xml:space="preserve">        for(map&lt;int, int&gt;::iterator iter1 = b1.begin(); iter1 != b1.end(); iter1++)</w:t>
      </w:r>
    </w:p>
    <w:p w14:paraId="79D41742" w14:textId="77777777" w:rsidR="00422946" w:rsidRDefault="00422946" w:rsidP="00422946">
      <w:r>
        <w:t xml:space="preserve">        {</w:t>
      </w:r>
    </w:p>
    <w:p w14:paraId="588D4360" w14:textId="77777777" w:rsidR="00422946" w:rsidRDefault="00422946" w:rsidP="00422946">
      <w:r>
        <w:t xml:space="preserve">            for(map&lt;int, int&gt;::iterator iter2 = b2.begin(); iter2 != b2.end(); iter2++)</w:t>
      </w:r>
    </w:p>
    <w:p w14:paraId="3E5E9237" w14:textId="77777777" w:rsidR="00422946" w:rsidRDefault="00422946" w:rsidP="00422946">
      <w:r>
        <w:t xml:space="preserve">            {</w:t>
      </w:r>
    </w:p>
    <w:p w14:paraId="4D1C27BD" w14:textId="77777777" w:rsidR="00422946" w:rsidRDefault="00422946" w:rsidP="00422946">
      <w:r>
        <w:t xml:space="preserve">                cityCnt = (*iter1).second + (*iter2).second;</w:t>
      </w:r>
    </w:p>
    <w:p w14:paraId="4C2D5CBE" w14:textId="77777777" w:rsidR="00422946" w:rsidRDefault="00422946" w:rsidP="00422946">
      <w:r>
        <w:t xml:space="preserve">                crossX = (double)((*iter1).first - (*iter2).first)/2;</w:t>
      </w:r>
    </w:p>
    <w:p w14:paraId="034BD220" w14:textId="77777777" w:rsidR="00422946" w:rsidRDefault="00422946" w:rsidP="00422946">
      <w:r>
        <w:t xml:space="preserve">                crossY = (double)((*iter1).first + (*iter2).first)/2;</w:t>
      </w:r>
    </w:p>
    <w:p w14:paraId="0EC8B4B9" w14:textId="77777777" w:rsidR="00422946" w:rsidRDefault="00422946" w:rsidP="00422946">
      <w:r>
        <w:t xml:space="preserve">                pair&lt;double, double&gt; crossPoint = make_pair(crossX, crossY);</w:t>
      </w:r>
    </w:p>
    <w:p w14:paraId="44C9DF4C" w14:textId="77777777" w:rsidR="00422946" w:rsidRDefault="00422946" w:rsidP="00422946">
      <w:r>
        <w:t xml:space="preserve">                if(points.count(crossPoint))</w:t>
      </w:r>
    </w:p>
    <w:p w14:paraId="0F883909" w14:textId="77777777" w:rsidR="00422946" w:rsidRDefault="00422946" w:rsidP="00422946">
      <w:r>
        <w:t xml:space="preserve">                {</w:t>
      </w:r>
    </w:p>
    <w:p w14:paraId="7800BA40" w14:textId="77777777" w:rsidR="00422946" w:rsidRDefault="00422946" w:rsidP="00422946">
      <w:r>
        <w:t xml:space="preserve">                    cityCnt--;</w:t>
      </w:r>
    </w:p>
    <w:p w14:paraId="4EF61AFE" w14:textId="77777777" w:rsidR="00422946" w:rsidRDefault="00422946" w:rsidP="00422946">
      <w:r>
        <w:t xml:space="preserve">                }</w:t>
      </w:r>
    </w:p>
    <w:p w14:paraId="527651EC" w14:textId="77777777" w:rsidR="00422946" w:rsidRDefault="00422946" w:rsidP="00422946"/>
    <w:p w14:paraId="2031A7CC" w14:textId="77777777" w:rsidR="00422946" w:rsidRDefault="00422946" w:rsidP="00422946">
      <w:r>
        <w:lastRenderedPageBreak/>
        <w:t xml:space="preserve">                maxCities = max(maxCities, cityCnt);</w:t>
      </w:r>
    </w:p>
    <w:p w14:paraId="2BFF0784" w14:textId="77777777" w:rsidR="00422946" w:rsidRDefault="00422946" w:rsidP="00422946">
      <w:r>
        <w:t xml:space="preserve">            }</w:t>
      </w:r>
    </w:p>
    <w:p w14:paraId="71D01496" w14:textId="77777777" w:rsidR="00422946" w:rsidRDefault="00422946" w:rsidP="00422946">
      <w:r>
        <w:t xml:space="preserve">        }</w:t>
      </w:r>
    </w:p>
    <w:p w14:paraId="56B2C330" w14:textId="77777777" w:rsidR="00422946" w:rsidRDefault="00422946" w:rsidP="00422946"/>
    <w:p w14:paraId="22F6FCA7" w14:textId="77777777" w:rsidR="00422946" w:rsidRDefault="00422946" w:rsidP="00422946">
      <w:r>
        <w:t xml:space="preserve">        return maxCities;</w:t>
      </w:r>
    </w:p>
    <w:p w14:paraId="784761F0" w14:textId="77777777" w:rsidR="00422946" w:rsidRDefault="00422946" w:rsidP="00422946">
      <w:r>
        <w:t xml:space="preserve">    }</w:t>
      </w:r>
    </w:p>
    <w:p w14:paraId="65853B22" w14:textId="77777777" w:rsidR="00422946" w:rsidRDefault="00422946" w:rsidP="00422946">
      <w:r>
        <w:t>};</w:t>
      </w:r>
    </w:p>
    <w:p w14:paraId="433A6670" w14:textId="77777777" w:rsidR="00422946" w:rsidRDefault="00422946" w:rsidP="00422946"/>
    <w:p w14:paraId="32789D6C" w14:textId="77777777" w:rsidR="00422946" w:rsidRDefault="00422946" w:rsidP="00422946">
      <w:r>
        <w:t>int main()</w:t>
      </w:r>
    </w:p>
    <w:p w14:paraId="583BFDB1" w14:textId="77777777" w:rsidR="00422946" w:rsidRDefault="00422946" w:rsidP="00422946">
      <w:r>
        <w:t>{</w:t>
      </w:r>
    </w:p>
    <w:p w14:paraId="108057C1" w14:textId="77777777" w:rsidR="00422946" w:rsidRDefault="00422946" w:rsidP="00422946">
      <w:r>
        <w:t xml:space="preserve">    TwoDiagonals t;</w:t>
      </w:r>
    </w:p>
    <w:p w14:paraId="26B34289" w14:textId="77777777" w:rsidR="00422946" w:rsidRDefault="00422946" w:rsidP="00422946"/>
    <w:p w14:paraId="460C36D2" w14:textId="77777777" w:rsidR="00422946" w:rsidRDefault="00422946" w:rsidP="00422946">
      <w:r>
        <w:t xml:space="preserve">    vector&lt;int&gt; x;</w:t>
      </w:r>
    </w:p>
    <w:p w14:paraId="5D9FE0D7" w14:textId="77777777" w:rsidR="00422946" w:rsidRDefault="00422946" w:rsidP="00422946">
      <w:r>
        <w:t xml:space="preserve">    x.push_back(1);</w:t>
      </w:r>
    </w:p>
    <w:p w14:paraId="59818E0B" w14:textId="77777777" w:rsidR="00422946" w:rsidRDefault="00422946" w:rsidP="00422946">
      <w:r>
        <w:t xml:space="preserve">    x.push_back(4);</w:t>
      </w:r>
    </w:p>
    <w:p w14:paraId="5A331216" w14:textId="77777777" w:rsidR="00422946" w:rsidRDefault="00422946" w:rsidP="00422946">
      <w:r>
        <w:t xml:space="preserve">    x.push_back(4);</w:t>
      </w:r>
    </w:p>
    <w:p w14:paraId="7449CAE1" w14:textId="77777777" w:rsidR="00422946" w:rsidRDefault="00422946" w:rsidP="00422946">
      <w:r>
        <w:t xml:space="preserve">    x.push_back(5);</w:t>
      </w:r>
    </w:p>
    <w:p w14:paraId="4DF9015D" w14:textId="77777777" w:rsidR="00422946" w:rsidRDefault="00422946" w:rsidP="00422946">
      <w:r>
        <w:t>//    x.push_back(0);</w:t>
      </w:r>
    </w:p>
    <w:p w14:paraId="64B62EB7" w14:textId="77777777" w:rsidR="00422946" w:rsidRDefault="00422946" w:rsidP="00422946">
      <w:r>
        <w:t>//    x.push_back(1);</w:t>
      </w:r>
    </w:p>
    <w:p w14:paraId="3C2B0BD5" w14:textId="77777777" w:rsidR="00422946" w:rsidRDefault="00422946" w:rsidP="00422946">
      <w:r>
        <w:t>//    x.push_back(2);</w:t>
      </w:r>
    </w:p>
    <w:p w14:paraId="5A71ACB0" w14:textId="77777777" w:rsidR="00422946" w:rsidRDefault="00422946" w:rsidP="00422946">
      <w:r>
        <w:t>//    x.push_back(3);</w:t>
      </w:r>
    </w:p>
    <w:p w14:paraId="55FAD29F" w14:textId="77777777" w:rsidR="00422946" w:rsidRDefault="00422946" w:rsidP="00422946">
      <w:r>
        <w:t>//    x.push_back(4);</w:t>
      </w:r>
    </w:p>
    <w:p w14:paraId="126F132D" w14:textId="77777777" w:rsidR="00422946" w:rsidRDefault="00422946" w:rsidP="00422946">
      <w:r>
        <w:t>//    x.push_back(5);</w:t>
      </w:r>
    </w:p>
    <w:p w14:paraId="4A3F7106" w14:textId="77777777" w:rsidR="00422946" w:rsidRDefault="00422946" w:rsidP="00422946"/>
    <w:p w14:paraId="7EDFDE8C" w14:textId="77777777" w:rsidR="00422946" w:rsidRDefault="00422946" w:rsidP="00422946">
      <w:r>
        <w:t xml:space="preserve">    vector&lt;int&gt; y;</w:t>
      </w:r>
    </w:p>
    <w:p w14:paraId="6D69AC39" w14:textId="77777777" w:rsidR="00422946" w:rsidRDefault="00422946" w:rsidP="00422946">
      <w:r>
        <w:t xml:space="preserve">    y.push_back(3);</w:t>
      </w:r>
    </w:p>
    <w:p w14:paraId="0A010138" w14:textId="77777777" w:rsidR="00422946" w:rsidRDefault="00422946" w:rsidP="00422946">
      <w:r>
        <w:t xml:space="preserve">    y.push_back(0);</w:t>
      </w:r>
    </w:p>
    <w:p w14:paraId="63987438" w14:textId="77777777" w:rsidR="00422946" w:rsidRDefault="00422946" w:rsidP="00422946">
      <w:r>
        <w:t xml:space="preserve">    y.push_back(2);</w:t>
      </w:r>
    </w:p>
    <w:p w14:paraId="6AAF6EFE" w14:textId="77777777" w:rsidR="00422946" w:rsidRDefault="00422946" w:rsidP="00422946">
      <w:r>
        <w:t xml:space="preserve">    y.push_back(3);</w:t>
      </w:r>
    </w:p>
    <w:p w14:paraId="674200A1" w14:textId="77777777" w:rsidR="00422946" w:rsidRDefault="00422946" w:rsidP="00422946">
      <w:r>
        <w:t>//    y.push_back(2);</w:t>
      </w:r>
    </w:p>
    <w:p w14:paraId="6A1F1214" w14:textId="77777777" w:rsidR="00422946" w:rsidRDefault="00422946" w:rsidP="00422946">
      <w:r>
        <w:t>//    y.push_back(2);</w:t>
      </w:r>
    </w:p>
    <w:p w14:paraId="45057131" w14:textId="77777777" w:rsidR="00422946" w:rsidRDefault="00422946" w:rsidP="00422946">
      <w:r>
        <w:t>//    y.push_back(2);</w:t>
      </w:r>
    </w:p>
    <w:p w14:paraId="7CD43C2A" w14:textId="77777777" w:rsidR="00422946" w:rsidRDefault="00422946" w:rsidP="00422946">
      <w:r>
        <w:t>//    y.push_back(2);</w:t>
      </w:r>
    </w:p>
    <w:p w14:paraId="75150F84" w14:textId="77777777" w:rsidR="00422946" w:rsidRDefault="00422946" w:rsidP="00422946">
      <w:r>
        <w:t>//    y.push_back(2);</w:t>
      </w:r>
    </w:p>
    <w:p w14:paraId="44012953" w14:textId="77777777" w:rsidR="00422946" w:rsidRDefault="00422946" w:rsidP="00422946">
      <w:r>
        <w:t>//    y.push_back(2);</w:t>
      </w:r>
    </w:p>
    <w:p w14:paraId="7B9B1E0E" w14:textId="77777777" w:rsidR="00422946" w:rsidRDefault="00422946" w:rsidP="00422946"/>
    <w:p w14:paraId="08DCF52D" w14:textId="77777777" w:rsidR="00422946" w:rsidRDefault="00422946" w:rsidP="00422946">
      <w:r>
        <w:t xml:space="preserve">    cout &lt;&lt; t.maxPoints(x, y) &lt;&lt; endl;</w:t>
      </w:r>
    </w:p>
    <w:p w14:paraId="1FB67D04" w14:textId="77777777" w:rsidR="00422946" w:rsidRDefault="00422946" w:rsidP="00422946"/>
    <w:p w14:paraId="36E6C8BD" w14:textId="77777777" w:rsidR="00422946" w:rsidRDefault="00422946" w:rsidP="00422946">
      <w:r>
        <w:t xml:space="preserve">    return 0;</w:t>
      </w:r>
    </w:p>
    <w:p w14:paraId="304DD180" w14:textId="4EAFBCAC" w:rsidR="00422946" w:rsidRDefault="00422946" w:rsidP="00422946">
      <w:pPr>
        <w:rPr>
          <w:rFonts w:hint="eastAsia"/>
        </w:rPr>
      </w:pPr>
      <w:r>
        <w:t>}</w:t>
      </w:r>
    </w:p>
    <w:p w14:paraId="3E166569" w14:textId="777D892A" w:rsidR="005566AA" w:rsidRDefault="005566AA">
      <w:pPr>
        <w:rPr>
          <w:rFonts w:hint="eastAsia"/>
        </w:rPr>
      </w:pPr>
      <w:r>
        <w:rPr>
          <w:rFonts w:hint="eastAsia"/>
        </w:rPr>
        <w:t>`</w:t>
      </w:r>
      <w:r>
        <w:t>``</w:t>
      </w:r>
    </w:p>
    <w:p w14:paraId="0FA06D40" w14:textId="188BE41A" w:rsidR="00BA2CAE" w:rsidRDefault="00BA2CAE"/>
    <w:p w14:paraId="49BA8798" w14:textId="159D8F40" w:rsidR="00BA2CAE" w:rsidRDefault="00BA2CAE">
      <w:pPr>
        <w:rPr>
          <w:rFonts w:hint="eastAsia"/>
        </w:rPr>
      </w:pPr>
      <w:r>
        <w:rPr>
          <w:rFonts w:hint="eastAsia"/>
        </w:rPr>
        <w:t>#参考</w:t>
      </w:r>
    </w:p>
    <w:p w14:paraId="43CE93B7" w14:textId="16ECEB6A" w:rsidR="0059196F" w:rsidRDefault="005566AA">
      <w:pPr>
        <w:rPr>
          <w:rFonts w:hint="eastAsia"/>
        </w:rPr>
      </w:pPr>
      <w:hyperlink r:id="rId8" w:history="1">
        <w:r w:rsidRPr="002F5E9A">
          <w:rPr>
            <w:rStyle w:val="a3"/>
          </w:rPr>
          <w:t>http://blog.csdn.net/zarlove/article/details/79038268</w:t>
        </w:r>
      </w:hyperlink>
      <w:r>
        <w:t xml:space="preserve"> </w:t>
      </w:r>
      <w:r w:rsidR="00543094">
        <w:rPr>
          <w:rFonts w:hint="eastAsia"/>
        </w:rPr>
        <w:t xml:space="preserve"> </w:t>
      </w:r>
      <w:bookmarkStart w:id="0" w:name="_GoBack"/>
      <w:bookmarkEnd w:id="0"/>
    </w:p>
    <w:sectPr w:rsidR="0059196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7469"/>
    <w:rsid w:val="00013BA7"/>
    <w:rsid w:val="00246AD8"/>
    <w:rsid w:val="002B3295"/>
    <w:rsid w:val="002E10E7"/>
    <w:rsid w:val="003A0277"/>
    <w:rsid w:val="003D470D"/>
    <w:rsid w:val="003E0975"/>
    <w:rsid w:val="00422946"/>
    <w:rsid w:val="00543094"/>
    <w:rsid w:val="005566AA"/>
    <w:rsid w:val="00573AC6"/>
    <w:rsid w:val="0059196F"/>
    <w:rsid w:val="00591BD3"/>
    <w:rsid w:val="005B51C9"/>
    <w:rsid w:val="006E1570"/>
    <w:rsid w:val="00701B03"/>
    <w:rsid w:val="007341F7"/>
    <w:rsid w:val="007D5981"/>
    <w:rsid w:val="00852251"/>
    <w:rsid w:val="009D7469"/>
    <w:rsid w:val="00B33868"/>
    <w:rsid w:val="00BA2CAE"/>
    <w:rsid w:val="00CB07B7"/>
    <w:rsid w:val="00CC0C96"/>
    <w:rsid w:val="00DA0145"/>
    <w:rsid w:val="00E170DD"/>
    <w:rsid w:val="00EA5015"/>
    <w:rsid w:val="00FB61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317C23"/>
  <w15:chartTrackingRefBased/>
  <w15:docId w15:val="{44D4C2AB-D8B1-42B0-98AB-E504FBB220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5566AA"/>
    <w:rPr>
      <w:color w:val="0563C1" w:themeColor="hyperlink"/>
      <w:u w:val="single"/>
    </w:rPr>
  </w:style>
  <w:style w:type="character" w:styleId="a4">
    <w:name w:val="Unresolved Mention"/>
    <w:basedOn w:val="a0"/>
    <w:uiPriority w:val="99"/>
    <w:semiHidden/>
    <w:unhideWhenUsed/>
    <w:rsid w:val="005566A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blog.csdn.net/zarlove/article/details/79038268" TargetMode="External"/><Relationship Id="rId3" Type="http://schemas.openxmlformats.org/officeDocument/2006/relationships/webSettings" Target="webSettings.xml"/><Relationship Id="rId7" Type="http://schemas.openxmlformats.org/officeDocument/2006/relationships/package" Target="embeddings/Microsoft_Visio___.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emf"/><Relationship Id="rId5" Type="http://schemas.openxmlformats.org/officeDocument/2006/relationships/image" Target="media/image2.png"/><Relationship Id="rId10" Type="http://schemas.openxmlformats.org/officeDocument/2006/relationships/theme" Target="theme/theme1.xml"/><Relationship Id="rId4" Type="http://schemas.openxmlformats.org/officeDocument/2006/relationships/image" Target="media/image1.png"/><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0</TotalTime>
  <Pages>5</Pages>
  <Words>572</Words>
  <Characters>3265</Characters>
  <Application>Microsoft Office Word</Application>
  <DocSecurity>0</DocSecurity>
  <Lines>27</Lines>
  <Paragraphs>7</Paragraphs>
  <ScaleCrop>false</ScaleCrop>
  <Company/>
  <LinksUpToDate>false</LinksUpToDate>
  <CharactersWithSpaces>3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linrun</dc:creator>
  <cp:keywords/>
  <dc:description/>
  <cp:lastModifiedBy>yilinrun</cp:lastModifiedBy>
  <cp:revision>25</cp:revision>
  <dcterms:created xsi:type="dcterms:W3CDTF">2018-01-12T08:01:00Z</dcterms:created>
  <dcterms:modified xsi:type="dcterms:W3CDTF">2018-01-12T09:51:00Z</dcterms:modified>
</cp:coreProperties>
</file>